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62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285F89-2356-40FB-8839-0B2463B4DFEB}" type="datetimeFigureOut">
              <a:rPr lang="en-US" smtClean="0"/>
              <a:t>3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2F5BA2-A502-4215-A017-34603F20509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81000" y="228600"/>
          <a:ext cx="8440416" cy="5943600"/>
        </p:xfrm>
        <a:graphic>
          <a:graphicData uri="http://schemas.openxmlformats.org/presentationml/2006/ole">
            <p:oleObj spid="_x0000_s1025" name="Visio" r:id="rId3" imgW="9862554" imgH="69249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Office Visio Draw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runone</dc:creator>
  <cp:lastModifiedBy>Trunone</cp:lastModifiedBy>
  <cp:revision>1</cp:revision>
  <dcterms:created xsi:type="dcterms:W3CDTF">2013-03-04T12:15:00Z</dcterms:created>
  <dcterms:modified xsi:type="dcterms:W3CDTF">2013-03-04T12:21:09Z</dcterms:modified>
</cp:coreProperties>
</file>